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397" w:rsidRDefault="00794191">
      <w:r>
        <w:object w:dxaOrig="10793" w:dyaOrig="3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140.85pt" o:ole="">
            <v:imagedata r:id="rId4" o:title=""/>
          </v:shape>
          <o:OLEObject Type="Embed" ProgID="Visio.Drawing.11" ShapeID="_x0000_i1025" DrawAspect="Content" ObjectID="_1493723782" r:id="rId5"/>
        </w:object>
      </w:r>
      <w:bookmarkStart w:id="0" w:name="_GoBack"/>
      <w:bookmarkEnd w:id="0"/>
    </w:p>
    <w:sectPr w:rsidR="00F913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6835"/>
    <w:rsid w:val="00416835"/>
    <w:rsid w:val="006442C5"/>
    <w:rsid w:val="00794191"/>
    <w:rsid w:val="00C518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DCF8D20-A32D-42DB-9B42-0C9B0BF800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2</cp:revision>
  <dcterms:created xsi:type="dcterms:W3CDTF">2015-05-21T11:30:00Z</dcterms:created>
  <dcterms:modified xsi:type="dcterms:W3CDTF">2015-05-21T11:30:00Z</dcterms:modified>
</cp:coreProperties>
</file>